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Default Extension="docx" ContentType="application/vnd.openxmlformats-officedocument.wordprocessingml.document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5" r:id="rId2"/>
    <p:sldId id="266" r:id="rId3"/>
    <p:sldId id="261" r:id="rId4"/>
    <p:sldId id="262" r:id="rId5"/>
    <p:sldId id="257" r:id="rId6"/>
    <p:sldId id="263" r:id="rId7"/>
    <p:sldId id="264" r:id="rId8"/>
    <p:sldId id="258" r:id="rId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D5958A-981E-4982-826A-08D17B3E6525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8CD58-06D3-4376-A45D-E083ADBE5AE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ello, and welcome to the keystone training for the network coprocessor – packet acelerator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3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sandPacket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/>
          </p:cNvSpPr>
          <p:nvPr/>
        </p:nvSpPr>
        <p:spPr bwMode="auto">
          <a:xfrm>
            <a:off x="533400" y="2209800"/>
            <a:ext cx="81534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dirty="0" smtClean="0">
                <a:latin typeface="Calibri" pitchFamily="34" charset="0"/>
              </a:rPr>
              <a:t>Introduction to</a:t>
            </a:r>
            <a:r>
              <a:rPr lang="en-US" sz="4400" dirty="0">
                <a:latin typeface="Calibri" pitchFamily="34" charset="0"/>
              </a:rPr>
              <a:t/>
            </a:r>
            <a:br>
              <a:rPr lang="en-US" sz="4400" dirty="0">
                <a:latin typeface="Calibri" pitchFamily="34" charset="0"/>
              </a:rPr>
            </a:br>
            <a:r>
              <a:rPr lang="en-US" sz="4400" dirty="0">
                <a:latin typeface="Calibri" pitchFamily="34" charset="0"/>
              </a:rPr>
              <a:t>Packet Accelerator (PA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2037" y="337770"/>
            <a:ext cx="7019925" cy="618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371600"/>
            <a:ext cx="6324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62200"/>
            <a:ext cx="6400800" cy="3657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7 Applic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6 Present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5 Session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 Transport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Network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Data Link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1 Physical Lay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52600" y="609600"/>
            <a:ext cx="502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e 7 layers of OSI (Open Systems Interconnection)</a:t>
            </a:r>
            <a:endParaRPr lang="en-US" sz="36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Layer 4   - UDP, TCP, DCCP, SCTP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4191000"/>
          <a:ext cx="6080760" cy="2313432"/>
        </p:xfrm>
        <a:graphic>
          <a:graphicData uri="http://schemas.openxmlformats.org/drawingml/2006/table">
            <a:tbl>
              <a:tblPr/>
              <a:tblGrid>
                <a:gridCol w="1097280"/>
                <a:gridCol w="1314450"/>
                <a:gridCol w="366903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rotoco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s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MUX (TCP port Service Multiplexer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FT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SMTP (simple mail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7-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BOOTP (also used as DHC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FTP (Trivial FT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HTTP (Hypertext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2 (Post office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serv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4-491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gistered port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49152-655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Dynamic or private port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3810000"/>
            <a:ext cx="670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Common Por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762000" y="1143000"/>
          <a:ext cx="7923213" cy="2647033"/>
        </p:xfrm>
        <a:graphic>
          <a:graphicData uri="http://schemas.openxmlformats.org/presentationml/2006/ole">
            <p:oleObj spid="_x0000_s1030" name="Document" r:id="rId3" imgW="9143190" imgH="3054501" progId="Word.Document.12">
              <p:embed/>
            </p:oleObj>
          </a:graphicData>
        </a:graphic>
      </p:graphicFrame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3 - Ipv4, Ipv6, ICMP, ICMPv6, ECN,IGMP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81000" y="2057400"/>
          <a:ext cx="8247062" cy="2720975"/>
        </p:xfrm>
        <a:graphic>
          <a:graphicData uri="http://schemas.openxmlformats.org/presentationml/2006/ole">
            <p:oleObj spid="_x0000_s19459" name="Document" r:id="rId3" imgW="8246651" imgH="2720443" progId="Word.Document.12">
              <p:link updateAutomatic="1"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5410200"/>
            <a:ext cx="75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pSec</a:t>
            </a:r>
            <a:r>
              <a:rPr lang="en-US" dirty="0" smtClean="0"/>
              <a:t> (tunneling) – encryption of the IP addresses and assign new IP addresses (virtual Private Network)</a:t>
            </a:r>
          </a:p>
          <a:p>
            <a:r>
              <a:rPr lang="en-US" dirty="0" smtClean="0"/>
              <a:t>Same destination might have multiple new IP addresses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09600" y="3200400"/>
          <a:ext cx="6451600" cy="782637"/>
        </p:xfrm>
        <a:graphic>
          <a:graphicData uri="http://schemas.openxmlformats.org/presentationml/2006/ole">
            <p:oleObj spid="_x0000_s20482" name="Visio" r:id="rId3" imgW="6450971" imgH="782990" progId="Visio.Drawing.11">
              <p:link updateAutomatic="1"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457200"/>
            <a:ext cx="7924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2 - Ethernet 802.3, Token Ring 802.5, PPP, X.25, FDDI, ISDN, Frame Relay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ECN,IGMP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ending and receiving a packet</a:t>
            </a:r>
            <a:endParaRPr lang="en-US" sz="3200" dirty="0"/>
          </a:p>
        </p:txBody>
      </p:sp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2514600" y="1133619"/>
          <a:ext cx="3454400" cy="4582969"/>
        </p:xfrm>
        <a:graphic>
          <a:graphicData uri="http://schemas.openxmlformats.org/presentationml/2006/ole">
            <p:oleObj spid="_x0000_s15362" name="Visio" r:id="rId3" imgW="2793371" imgH="3706908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.682"/>
  <p:tag name="ARTICULATE_TITLE_TAG" val="NETCP Packet Accelerator"/>
  <p:tag name="ARTICULATE_SLIDE_GUID" val="3958b2ed-f758-46dc-888d-a33f920b53ad"/>
  <p:tag name="ARTICULATE_SLIDE_PAUSE" val="0"/>
  <p:tag name="ARTICULATE_NAV_LEVEL" val="1"/>
  <p:tag name="ARTICULATE_PLAYLIST_ID" val="-1"/>
  <p:tag name="ARTICULATE_LOCK_SLIDE" val="0"/>
  <p:tag name="ARTICULATE_SLIDE_NAV" val="1"/>
</p:tagLst>
</file>

<file path=ppt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8</TotalTime>
  <Words>201</Words>
  <Application>Microsoft Office PowerPoint</Application>
  <PresentationFormat>On-screen Show (4:3)</PresentationFormat>
  <Paragraphs>54</Paragraphs>
  <Slides>8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Office Theme</vt:lpstr>
      <vt:lpstr>C:\Users\a0270985\Documents\training\customer\London_2012\layer3.docx</vt:lpstr>
      <vt:lpstr>C:\Users\a0270985\Documents\training\customer\London_2012\layer2.vsd</vt:lpstr>
      <vt:lpstr>C:\Users\a0270985\Documents\training\customer\London_2012\layersandPackets.vsd</vt:lpstr>
      <vt:lpstr>Microsoft Office Word Document</vt:lpstr>
      <vt:lpstr>Slide 1</vt:lpstr>
      <vt:lpstr>Slide 2</vt:lpstr>
      <vt:lpstr>Slide 3</vt:lpstr>
      <vt:lpstr>Slide 4</vt:lpstr>
      <vt:lpstr>Slide 5</vt:lpstr>
      <vt:lpstr>Slide 6</vt:lpstr>
      <vt:lpstr>Slide 7</vt:lpstr>
      <vt:lpstr>Sending and receiving a packet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n Katzur</dc:creator>
  <cp:lastModifiedBy>Ran Katzur</cp:lastModifiedBy>
  <cp:revision>44</cp:revision>
  <dcterms:created xsi:type="dcterms:W3CDTF">2012-04-02T13:05:24Z</dcterms:created>
  <dcterms:modified xsi:type="dcterms:W3CDTF">2012-04-03T15:33:12Z</dcterms:modified>
</cp:coreProperties>
</file>